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40B6890" w14:textId="77777777" w:rsidR="005C70DC" w:rsidRDefault="00916273" w:rsidP="00916273">
      <w:pPr>
        <w:pStyle w:val="Title"/>
      </w:pPr>
      <w:r>
        <w:t>Hönnunar skýrsla</w:t>
      </w:r>
    </w:p>
    <w:p w14:paraId="04B72FB6" w14:textId="77777777" w:rsidR="00916273" w:rsidRDefault="00916273" w:rsidP="00916273">
      <w:pPr>
        <w:pStyle w:val="Title"/>
      </w:pPr>
      <w:r>
        <w:t>ROBOTC</w:t>
      </w:r>
      <w:r w:rsidR="00871359">
        <w:t xml:space="preserve"> II</w:t>
      </w:r>
    </w:p>
    <w:p w14:paraId="02AE12F7" w14:textId="77777777" w:rsidR="00916273" w:rsidRDefault="00916273" w:rsidP="00C56E07"/>
    <w:p w14:paraId="6B1A49E5" w14:textId="77777777" w:rsidR="00916273" w:rsidRDefault="00C56E07" w:rsidP="00C56E07">
      <w:pPr>
        <w:jc w:val="center"/>
      </w:pPr>
      <w:r>
        <w:rPr>
          <w:noProof/>
          <w:lang w:val="en-GB" w:eastAsia="en-GB"/>
        </w:rPr>
        <w:drawing>
          <wp:inline distT="0" distB="0" distL="0" distR="0" wp14:anchorId="39045EDE" wp14:editId="77B84070">
            <wp:extent cx="5727700" cy="4013200"/>
            <wp:effectExtent l="0" t="0" r="12700" b="0"/>
            <wp:docPr id="2" name="Picture 2" descr="../../../butterrobo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../../../butterrobot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01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91D0ED" w14:textId="77777777" w:rsidR="00916273" w:rsidRPr="00C56E07" w:rsidRDefault="006B022D" w:rsidP="00916273">
      <w:pPr>
        <w:jc w:val="center"/>
        <w:rPr>
          <w:sz w:val="60"/>
          <w:szCs w:val="60"/>
        </w:rPr>
      </w:pPr>
      <w:r w:rsidRPr="00C56E07">
        <w:rPr>
          <w:sz w:val="60"/>
          <w:szCs w:val="60"/>
        </w:rPr>
        <w:t>What is my purpose</w:t>
      </w:r>
      <w:r w:rsidR="00C56E07" w:rsidRPr="00C56E07">
        <w:rPr>
          <w:sz w:val="60"/>
          <w:szCs w:val="60"/>
        </w:rPr>
        <w:t>?</w:t>
      </w:r>
    </w:p>
    <w:p w14:paraId="7708F2E1" w14:textId="77777777" w:rsidR="00916273" w:rsidRDefault="00916273" w:rsidP="00C448DA">
      <w:pPr>
        <w:jc w:val="center"/>
      </w:pPr>
      <w:r>
        <w:br w:type="page"/>
      </w:r>
    </w:p>
    <w:p w14:paraId="2D5A9953" w14:textId="77777777" w:rsidR="00916273" w:rsidRDefault="00916273" w:rsidP="00916273"/>
    <w:p w14:paraId="07B8DB19" w14:textId="77777777" w:rsidR="00A33928" w:rsidRDefault="00A33928" w:rsidP="00D41438">
      <w:pPr>
        <w:pStyle w:val="Heading1"/>
      </w:pPr>
      <w:bookmarkStart w:id="0" w:name="_Toc408820667"/>
      <w:r w:rsidRPr="00D41438">
        <w:t>Efnisyfirlit</w:t>
      </w:r>
      <w:bookmarkEnd w:id="0"/>
    </w:p>
    <w:p w14:paraId="59BA0EAB" w14:textId="77777777" w:rsidR="00D41438" w:rsidRDefault="00D41438" w:rsidP="00D41438">
      <w:r>
        <w:t>Hér</w:t>
      </w:r>
    </w:p>
    <w:p w14:paraId="51D1A5FD" w14:textId="77777777" w:rsidR="008E4E12" w:rsidRPr="00D41438" w:rsidRDefault="008E4E12" w:rsidP="00D41438">
      <w:r>
        <w:t>Dæmi: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is-IS"/>
        </w:rPr>
        <w:id w:val="-105261481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2D9BC04" w14:textId="77777777" w:rsidR="008E4E12" w:rsidRDefault="008E4E12">
          <w:pPr>
            <w:pStyle w:val="TOCHeading"/>
          </w:pPr>
          <w:r>
            <w:t>Contents</w:t>
          </w:r>
        </w:p>
        <w:p w14:paraId="260ECEE1" w14:textId="77777777" w:rsidR="008E4E12" w:rsidRDefault="008E4E12">
          <w:pPr>
            <w:pStyle w:val="TOC1"/>
            <w:tabs>
              <w:tab w:val="right" w:leader="dot" w:pos="901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8820667" w:history="1">
            <w:r w:rsidRPr="00D669D6">
              <w:rPr>
                <w:rStyle w:val="Hyperlink"/>
                <w:noProof/>
              </w:rPr>
              <w:t>Efnisyfirl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20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235718" w14:textId="77777777" w:rsidR="008E4E12" w:rsidRDefault="004003DB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68" w:history="1">
            <w:r w:rsidR="008E4E12" w:rsidRPr="00D669D6">
              <w:rPr>
                <w:rStyle w:val="Hyperlink"/>
                <w:noProof/>
              </w:rPr>
              <w:t>Lýsing á verkefni hé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68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3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63D106E3" w14:textId="77777777" w:rsidR="008E4E12" w:rsidRDefault="004003DB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69" w:history="1">
            <w:r w:rsidR="008E4E12" w:rsidRPr="00D669D6">
              <w:rPr>
                <w:rStyle w:val="Hyperlink"/>
                <w:noProof/>
              </w:rPr>
              <w:t>Vélbúnaðu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69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4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65022421" w14:textId="77777777" w:rsidR="008E4E12" w:rsidRDefault="004003DB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0" w:history="1">
            <w:r w:rsidR="008E4E12" w:rsidRPr="00D669D6">
              <w:rPr>
                <w:rStyle w:val="Hyperlink"/>
                <w:noProof/>
              </w:rPr>
              <w:t>Verkáætlun hé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0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5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1E30F4E2" w14:textId="77777777" w:rsidR="008E4E12" w:rsidRDefault="004003DB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1" w:history="1">
            <w:r w:rsidR="008E4E12" w:rsidRPr="00D669D6">
              <w:rPr>
                <w:rStyle w:val="Hyperlink"/>
                <w:noProof/>
              </w:rPr>
              <w:t>Flæðirit og sauðakóði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1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6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572F5559" w14:textId="77777777" w:rsidR="008E4E12" w:rsidRDefault="004003DB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2" w:history="1">
            <w:r w:rsidR="008E4E12" w:rsidRPr="00D669D6">
              <w:rPr>
                <w:rStyle w:val="Hyperlink"/>
                <w:noProof/>
              </w:rPr>
              <w:t>Prófani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2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7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4DEA099A" w14:textId="77777777" w:rsidR="008E4E12" w:rsidRDefault="004003DB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3" w:history="1">
            <w:r w:rsidR="008E4E12" w:rsidRPr="00D669D6">
              <w:rPr>
                <w:rStyle w:val="Hyperlink"/>
                <w:noProof/>
              </w:rPr>
              <w:t>Lokaorð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3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7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267F43B8" w14:textId="77777777" w:rsidR="008E4E12" w:rsidRDefault="004003DB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4" w:history="1">
            <w:r w:rsidR="008E4E12" w:rsidRPr="00D669D6">
              <w:rPr>
                <w:rStyle w:val="Hyperlink"/>
                <w:noProof/>
              </w:rPr>
              <w:t>Viðauki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4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8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7B55BD76" w14:textId="77777777" w:rsidR="008E4E12" w:rsidRDefault="004003DB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5" w:history="1">
            <w:r w:rsidR="008E4E12" w:rsidRPr="00D669D6">
              <w:rPr>
                <w:rStyle w:val="Hyperlink"/>
                <w:noProof/>
              </w:rPr>
              <w:t>Heimildi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5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9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23524CFB" w14:textId="77777777" w:rsidR="008E4E12" w:rsidRDefault="008E4E12">
          <w:r>
            <w:rPr>
              <w:b/>
              <w:bCs/>
              <w:noProof/>
            </w:rPr>
            <w:fldChar w:fldCharType="end"/>
          </w:r>
        </w:p>
      </w:sdtContent>
    </w:sdt>
    <w:p w14:paraId="27600F6E" w14:textId="77777777" w:rsidR="008E4E12" w:rsidRPr="00D41438" w:rsidRDefault="008E4E12" w:rsidP="00D41438"/>
    <w:p w14:paraId="2B3CA510" w14:textId="77777777" w:rsidR="005E250A" w:rsidRPr="00916273" w:rsidRDefault="005E250A" w:rsidP="005E250A">
      <w:pPr>
        <w:ind w:left="720"/>
      </w:pPr>
    </w:p>
    <w:p w14:paraId="50950FD5" w14:textId="77777777" w:rsidR="00D41438" w:rsidRDefault="00D41438" w:rsidP="00916273"/>
    <w:p w14:paraId="018D40FD" w14:textId="77777777" w:rsidR="00D41438" w:rsidRDefault="00D41438" w:rsidP="00D41438">
      <w:r>
        <w:br w:type="page"/>
      </w:r>
    </w:p>
    <w:p w14:paraId="2302DEE3" w14:textId="77777777" w:rsidR="00916273" w:rsidRDefault="00D41438" w:rsidP="00D41438">
      <w:pPr>
        <w:pStyle w:val="Heading1"/>
      </w:pPr>
      <w:bookmarkStart w:id="1" w:name="_Toc408820668"/>
      <w:r>
        <w:lastRenderedPageBreak/>
        <w:t>Lýsing á verkefni hér</w:t>
      </w:r>
      <w:bookmarkEnd w:id="1"/>
    </w:p>
    <w:p w14:paraId="402D6E0D" w14:textId="721A53CD" w:rsidR="00D41438" w:rsidRDefault="00C56E07" w:rsidP="00EE6907">
      <w:r>
        <w:t>Við ætlum að smíða vélmenni byggt á sjónvarpsþættinum Rick and Morty. Þar smíðar Rick vélenni einn morguninn sem hefur þann eina tilgang að rétta þér smjör, vélmennið í þættinum hefur gerfigreind og greinilegan vilja fyrir mikilvægari verk</w:t>
      </w:r>
      <w:r w:rsidR="00F10E8E">
        <w:t>. Vélmennið myndi ekki lýta eins út og í</w:t>
      </w:r>
      <w:r w:rsidR="00E015FC">
        <w:t xml:space="preserve"> þættinum og ekki vera með gerv</w:t>
      </w:r>
      <w:r w:rsidR="00F10E8E">
        <w:t>igreind, en myndi “tala”</w:t>
      </w:r>
    </w:p>
    <w:p w14:paraId="29E3C7EC" w14:textId="77777777" w:rsidR="00D41438" w:rsidRDefault="00D41438" w:rsidP="00D41438">
      <w:r>
        <w:br w:type="page"/>
      </w:r>
    </w:p>
    <w:p w14:paraId="227966C7" w14:textId="77777777" w:rsidR="00D41438" w:rsidRDefault="00D41438" w:rsidP="00D41438">
      <w:pPr>
        <w:pStyle w:val="Heading1"/>
      </w:pPr>
      <w:bookmarkStart w:id="2" w:name="_Toc408820669"/>
      <w:r>
        <w:lastRenderedPageBreak/>
        <w:t>Vélbúnaður</w:t>
      </w:r>
      <w:bookmarkEnd w:id="2"/>
    </w:p>
    <w:p w14:paraId="2668A30E" w14:textId="77777777" w:rsidR="00D41438" w:rsidRDefault="00D41438" w:rsidP="00D41438">
      <w:r>
        <w:t>Lýsing vélbúnaði sem þið notið (fjöldi mótora og sensora ásamt lýsingu á þeim og mynd</w:t>
      </w:r>
      <w:r w:rsidR="00EE6907">
        <w:t>)</w:t>
      </w:r>
    </w:p>
    <w:p w14:paraId="174423DC" w14:textId="77777777" w:rsidR="00EE6907" w:rsidRDefault="00EE6907" w:rsidP="00D41438">
      <w:r>
        <w:t>Lýsing á hugbúnaði sem notaður var í þróunarferlinu dæmi GIT, VISIO , RobotC for VEX og C forritunarmálið  eða Ardino for C.</w:t>
      </w:r>
    </w:p>
    <w:p w14:paraId="4FFCF06D" w14:textId="77777777" w:rsidR="00E600B2" w:rsidRDefault="00E600B2" w:rsidP="00D41438"/>
    <w:p w14:paraId="35A06F53" w14:textId="0FCCA8D9" w:rsidR="00E600B2" w:rsidRDefault="00E600B2" w:rsidP="00D41438">
      <w:r>
        <w:t>Það sem við þurfum:</w:t>
      </w:r>
    </w:p>
    <w:p w14:paraId="0A2774B4" w14:textId="2BF33941" w:rsidR="00ED1A3E" w:rsidRDefault="00ED1A3E" w:rsidP="00D41438">
      <w:r>
        <w:tab/>
        <w:t>grind</w:t>
      </w:r>
    </w:p>
    <w:p w14:paraId="494D468D" w14:textId="30B10E9F" w:rsidR="00ED1A3E" w:rsidRDefault="00E600B2" w:rsidP="00D41438">
      <w:r>
        <w:tab/>
      </w:r>
      <w:r w:rsidR="00ED1A3E">
        <w:t>4</w:t>
      </w:r>
      <w:r w:rsidR="00356DD6">
        <w:t>x motorar (eitt á hvert drifhjól (m. Intergraded encoder module), eitt</w:t>
      </w:r>
      <w:r w:rsidR="00ED1A3E">
        <w:t xml:space="preserve"> á arm og eitt á kló)</w:t>
      </w:r>
    </w:p>
    <w:p w14:paraId="4CCA60E2" w14:textId="0968854C" w:rsidR="00ED1A3E" w:rsidRDefault="00356DD6" w:rsidP="00D41438">
      <w:r>
        <w:tab/>
        <w:t>1 takki</w:t>
      </w:r>
    </w:p>
    <w:p w14:paraId="7C96A03A" w14:textId="1FF07A5D" w:rsidR="00ED1A3E" w:rsidRDefault="00ED1A3E" w:rsidP="00D41438">
      <w:r>
        <w:tab/>
        <w:t>light sensor (amk 1)</w:t>
      </w:r>
    </w:p>
    <w:p w14:paraId="0D2A0437" w14:textId="0E83FE3C" w:rsidR="00ED1A3E" w:rsidRDefault="00ED1A3E" w:rsidP="00D41438">
      <w:r>
        <w:tab/>
        <w:t>sonar</w:t>
      </w:r>
    </w:p>
    <w:p w14:paraId="67930717" w14:textId="32282B82" w:rsidR="00ED1A3E" w:rsidRDefault="00ED1A3E" w:rsidP="00D41438">
      <w:r>
        <w:tab/>
        <w:t>2x dekk</w:t>
      </w:r>
    </w:p>
    <w:p w14:paraId="50C57D5A" w14:textId="60790D78" w:rsidR="00ED1A3E" w:rsidRDefault="00ED1A3E" w:rsidP="00D41438">
      <w:r>
        <w:tab/>
        <w:t>4-way dekk</w:t>
      </w:r>
    </w:p>
    <w:p w14:paraId="1F0697F3" w14:textId="2DE1DD24" w:rsidR="00ED1A3E" w:rsidRDefault="00ED1A3E" w:rsidP="00D41438">
      <w:r>
        <w:tab/>
        <w:t>vex heili</w:t>
      </w:r>
    </w:p>
    <w:p w14:paraId="5B001992" w14:textId="4F28182E" w:rsidR="00ED1A3E" w:rsidRDefault="00ED1A3E" w:rsidP="00D41438">
      <w:r>
        <w:tab/>
        <w:t>battery</w:t>
      </w:r>
    </w:p>
    <w:p w14:paraId="09CE774D" w14:textId="43F06740" w:rsidR="00356DD6" w:rsidRDefault="00356DD6" w:rsidP="00D41438">
      <w:r>
        <w:tab/>
        <w:t>kló</w:t>
      </w:r>
    </w:p>
    <w:p w14:paraId="4B1AA81A" w14:textId="58AFCA21" w:rsidR="002D1B3E" w:rsidRDefault="002D1B3E" w:rsidP="00D41438">
      <w:r>
        <w:tab/>
        <w:t>potentiometer</w:t>
      </w:r>
      <w:bookmarkStart w:id="3" w:name="_GoBack"/>
      <w:bookmarkEnd w:id="3"/>
    </w:p>
    <w:p w14:paraId="78B5DBA3" w14:textId="73B7F0CD" w:rsidR="00356DD6" w:rsidRDefault="00356DD6" w:rsidP="00D41438">
      <w:r>
        <w:tab/>
        <w:t>fullt af zip ties</w:t>
      </w:r>
    </w:p>
    <w:p w14:paraId="4CED8585" w14:textId="503486E2" w:rsidR="00ED1A3E" w:rsidRPr="00ED1A3E" w:rsidRDefault="00ED1A3E" w:rsidP="00D41438">
      <w:r>
        <w:tab/>
      </w:r>
    </w:p>
    <w:p w14:paraId="2C20653F" w14:textId="77777777" w:rsidR="00D41438" w:rsidRDefault="00D41438" w:rsidP="00D41438"/>
    <w:p w14:paraId="71D8EFCF" w14:textId="77777777" w:rsidR="00D41438" w:rsidRDefault="00D41438" w:rsidP="00D41438">
      <w:r>
        <w:br w:type="page"/>
      </w:r>
    </w:p>
    <w:p w14:paraId="2A74D4CE" w14:textId="77777777" w:rsidR="00D41438" w:rsidRDefault="00D41438" w:rsidP="00D41438">
      <w:pPr>
        <w:pStyle w:val="Heading1"/>
      </w:pPr>
      <w:bookmarkStart w:id="4" w:name="_Toc408820670"/>
      <w:r>
        <w:lastRenderedPageBreak/>
        <w:t>Verkáætlun hér</w:t>
      </w:r>
      <w:bookmarkEnd w:id="4"/>
    </w:p>
    <w:p w14:paraId="5F14BF5F" w14:textId="77777777" w:rsidR="00D41438" w:rsidRDefault="00D41438" w:rsidP="00D41438">
      <w:r>
        <w:t>Gant og perthrit koma hér</w:t>
      </w:r>
    </w:p>
    <w:p w14:paraId="39FE85DD" w14:textId="77777777" w:rsidR="00D41438" w:rsidRDefault="00D41438" w:rsidP="00D41438"/>
    <w:p w14:paraId="74624DC4" w14:textId="77777777" w:rsidR="00BD72AB" w:rsidRDefault="00BD72AB" w:rsidP="00D41438">
      <w:r>
        <w:t>Dæmi um gatn rit:</w:t>
      </w:r>
    </w:p>
    <w:p w14:paraId="7A4E5A47" w14:textId="77777777" w:rsidR="00D41438" w:rsidRDefault="00BD72AB" w:rsidP="00D41438">
      <w:r>
        <w:object w:dxaOrig="22785" w:dyaOrig="2378" w14:anchorId="437B6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05pt;height:47.3pt" o:ole="">
            <v:imagedata r:id="rId9" o:title=""/>
          </v:shape>
          <o:OLEObject Type="Embed" ProgID="Visio.Drawing.15" ShapeID="_x0000_i1025" DrawAspect="Content" ObjectID="_1567856996" r:id="rId10"/>
        </w:object>
      </w:r>
      <w:r w:rsidR="00D41438">
        <w:br w:type="page"/>
      </w:r>
    </w:p>
    <w:p w14:paraId="2AEA3C39" w14:textId="77777777" w:rsidR="00D41438" w:rsidRDefault="00D41438" w:rsidP="00D41438">
      <w:pPr>
        <w:pStyle w:val="Heading1"/>
      </w:pPr>
      <w:bookmarkStart w:id="5" w:name="_Toc408820671"/>
      <w:r>
        <w:lastRenderedPageBreak/>
        <w:t>Flæðirit og sauðakóði</w:t>
      </w:r>
      <w:bookmarkEnd w:id="5"/>
    </w:p>
    <w:p w14:paraId="771515DE" w14:textId="77777777" w:rsidR="00C448DA" w:rsidRPr="00C448DA" w:rsidRDefault="00B61A31" w:rsidP="00C448DA">
      <w:r>
        <w:t>Gildir 10</w:t>
      </w:r>
      <w:r w:rsidR="00C448DA">
        <w:t>% (</w:t>
      </w:r>
      <w:r w:rsidR="00C448DA">
        <w:rPr>
          <w:rFonts w:ascii="Arial" w:hAnsi="Arial" w:cs="Arial"/>
        </w:rPr>
        <w:t>flæðirit og sauðakóði)</w:t>
      </w:r>
    </w:p>
    <w:p w14:paraId="7EF4EA91" w14:textId="77777777" w:rsidR="00D41438" w:rsidRDefault="00D41438" w:rsidP="00D41438">
      <w:r>
        <w:t>Hér setjum við flæðirit og sauðakóða</w:t>
      </w:r>
    </w:p>
    <w:p w14:paraId="14D7C5DF" w14:textId="77777777" w:rsidR="00BD72AB" w:rsidRDefault="00BD72AB" w:rsidP="00D41438">
      <w:r>
        <w:t>Dæmi um flæðirit og sauðakóða:</w:t>
      </w:r>
    </w:p>
    <w:p w14:paraId="34CEC5F8" w14:textId="77777777" w:rsidR="00BD72AB" w:rsidRDefault="00BD72AB" w:rsidP="00D41438">
      <w:r>
        <w:object w:dxaOrig="15750" w:dyaOrig="7140" w14:anchorId="6FEF685B">
          <v:shape id="_x0000_i1026" type="#_x0000_t75" style="width:451.05pt;height:204.7pt" o:ole="">
            <v:imagedata r:id="rId11" o:title=""/>
          </v:shape>
          <o:OLEObject Type="Embed" ProgID="Visio.Drawing.15" ShapeID="_x0000_i1026" DrawAspect="Content" ObjectID="_1567856997" r:id="rId12"/>
        </w:object>
      </w:r>
    </w:p>
    <w:p w14:paraId="7B8D7948" w14:textId="77777777" w:rsidR="00D41438" w:rsidRDefault="00D41438" w:rsidP="00D41438"/>
    <w:p w14:paraId="7D72B637" w14:textId="77777777" w:rsidR="00D41438" w:rsidRDefault="00D41438" w:rsidP="00D41438">
      <w:r>
        <w:br w:type="page"/>
      </w:r>
    </w:p>
    <w:p w14:paraId="34C54DF3" w14:textId="77777777" w:rsidR="0069671E" w:rsidRDefault="0069671E" w:rsidP="00D41438">
      <w:pPr>
        <w:pStyle w:val="Heading1"/>
      </w:pPr>
      <w:bookmarkStart w:id="6" w:name="_Toc408820672"/>
      <w:r>
        <w:lastRenderedPageBreak/>
        <w:t>Prófanir</w:t>
      </w:r>
      <w:bookmarkEnd w:id="6"/>
    </w:p>
    <w:p w14:paraId="104C2165" w14:textId="77777777" w:rsidR="00C448DA" w:rsidRDefault="00C448DA" w:rsidP="0069671E">
      <w:r>
        <w:t>Gildir 20% (sýning á virkni)</w:t>
      </w:r>
    </w:p>
    <w:p w14:paraId="53A9E96C" w14:textId="77777777" w:rsidR="0069671E" w:rsidRDefault="0069671E" w:rsidP="0069671E">
      <w:r>
        <w:t>Hér setjið þið inn lýsingu á prófunum á vélmenni þ.e er hvað hann á að gera og hvernig gékk.</w:t>
      </w:r>
    </w:p>
    <w:p w14:paraId="386CA3E2" w14:textId="77777777" w:rsidR="0069671E" w:rsidRDefault="0069671E" w:rsidP="0069671E">
      <w:r>
        <w:t>Dæmi:</w:t>
      </w:r>
    </w:p>
    <w:p w14:paraId="3AD7F22A" w14:textId="77777777" w:rsidR="0069671E" w:rsidRDefault="0069671E" w:rsidP="0069671E">
      <w:pPr>
        <w:pStyle w:val="ListParagraph"/>
        <w:numPr>
          <w:ilvl w:val="0"/>
          <w:numId w:val="2"/>
        </w:numPr>
      </w:pPr>
      <w:r>
        <w:t>Færa áfram um 1m eftir línu</w:t>
      </w:r>
    </w:p>
    <w:p w14:paraId="0971FFAA" w14:textId="77777777" w:rsidR="0069671E" w:rsidRDefault="0069671E" w:rsidP="0069671E">
      <w:pPr>
        <w:pStyle w:val="ListParagraph"/>
        <w:numPr>
          <w:ilvl w:val="0"/>
          <w:numId w:val="2"/>
        </w:numPr>
      </w:pPr>
      <w:r>
        <w:t>Snúa vélmenni um 30°</w:t>
      </w:r>
    </w:p>
    <w:p w14:paraId="7569DE64" w14:textId="77777777" w:rsidR="0069671E" w:rsidRDefault="0069671E" w:rsidP="0069671E">
      <w:pPr>
        <w:pStyle w:val="ListParagraph"/>
        <w:numPr>
          <w:ilvl w:val="0"/>
          <w:numId w:val="2"/>
        </w:numPr>
      </w:pPr>
      <w:r>
        <w:t>Kló grýpur um glas</w:t>
      </w:r>
    </w:p>
    <w:p w14:paraId="7985A706" w14:textId="77777777" w:rsidR="0069671E" w:rsidRPr="0069671E" w:rsidRDefault="0069671E" w:rsidP="0069671E">
      <w:pPr>
        <w:pStyle w:val="ListParagraph"/>
        <w:numPr>
          <w:ilvl w:val="0"/>
          <w:numId w:val="2"/>
        </w:numPr>
      </w:pPr>
      <w:r>
        <w:t>Kló  færir glas……</w:t>
      </w:r>
    </w:p>
    <w:p w14:paraId="17658565" w14:textId="77777777" w:rsidR="0069671E" w:rsidRDefault="0069671E" w:rsidP="00D41438">
      <w:pPr>
        <w:pStyle w:val="Heading1"/>
      </w:pPr>
    </w:p>
    <w:p w14:paraId="2CBB430B" w14:textId="77777777" w:rsidR="00D41438" w:rsidRDefault="00D41438" w:rsidP="00D41438">
      <w:pPr>
        <w:pStyle w:val="Heading1"/>
      </w:pPr>
      <w:bookmarkStart w:id="7" w:name="_Toc408820673"/>
      <w:r>
        <w:t>Lokaorð</w:t>
      </w:r>
      <w:bookmarkEnd w:id="7"/>
    </w:p>
    <w:p w14:paraId="2707BE30" w14:textId="77777777" w:rsidR="00D41438" w:rsidRDefault="00D41438" w:rsidP="00D41438">
      <w:r>
        <w:t xml:space="preserve">Hér </w:t>
      </w:r>
      <w:r w:rsidR="00C17533">
        <w:t>segjum við frá verkefninu í heild t.d hvort það var gagnlegt , hvernig vinnan gékk og hvort róbotin geti haf hagnýtt gildi.</w:t>
      </w:r>
    </w:p>
    <w:p w14:paraId="6F17EBF6" w14:textId="77777777" w:rsidR="00C17533" w:rsidRDefault="00C17533" w:rsidP="00D41438"/>
    <w:p w14:paraId="03C422E0" w14:textId="77777777" w:rsidR="00C17533" w:rsidRDefault="00C17533" w:rsidP="00C17533">
      <w:r>
        <w:br w:type="page"/>
      </w:r>
    </w:p>
    <w:p w14:paraId="167A8B13" w14:textId="77777777" w:rsidR="00C17533" w:rsidRDefault="00C17533" w:rsidP="00C17533">
      <w:pPr>
        <w:pStyle w:val="Heading1"/>
      </w:pPr>
      <w:bookmarkStart w:id="8" w:name="_Toc408820674"/>
      <w:r>
        <w:lastRenderedPageBreak/>
        <w:t>Viðauki</w:t>
      </w:r>
      <w:bookmarkEnd w:id="8"/>
    </w:p>
    <w:p w14:paraId="76360502" w14:textId="77777777" w:rsidR="00C17533" w:rsidRDefault="00C17533" w:rsidP="00C17533">
      <w:r>
        <w:t>Hér setjum við allar myndir t.d af róbotinum, gant og pertrit (stórumyndina úr visio)</w:t>
      </w:r>
    </w:p>
    <w:p w14:paraId="116B04E8" w14:textId="77777777" w:rsidR="00C17533" w:rsidRDefault="00C17533" w:rsidP="00C17533">
      <w:r>
        <w:t xml:space="preserve">Loggskrá sem geymir allar skráningar á verkferlinu og allur kóði </w:t>
      </w:r>
      <w:r>
        <w:sym w:font="Wingdings" w:char="F04A"/>
      </w:r>
    </w:p>
    <w:p w14:paraId="51A7F067" w14:textId="77777777" w:rsidR="00B61A31" w:rsidRDefault="00B61A31" w:rsidP="00C17533">
      <w:r>
        <w:t>Gildir 10%</w:t>
      </w:r>
    </w:p>
    <w:p w14:paraId="32BE7B22" w14:textId="77777777" w:rsidR="0069671E" w:rsidRDefault="0069671E" w:rsidP="00C17533"/>
    <w:p w14:paraId="5086876A" w14:textId="77777777" w:rsidR="0069671E" w:rsidRDefault="0069671E" w:rsidP="00C17533"/>
    <w:p w14:paraId="5405D2F6" w14:textId="77777777" w:rsidR="0069671E" w:rsidRDefault="0069671E" w:rsidP="00C17533"/>
    <w:p w14:paraId="7E7AFEF4" w14:textId="77777777" w:rsidR="0069671E" w:rsidRDefault="0069671E" w:rsidP="00C17533"/>
    <w:p w14:paraId="4F93E3CE" w14:textId="77777777" w:rsidR="0069671E" w:rsidRDefault="0069671E">
      <w:r>
        <w:br w:type="page"/>
      </w:r>
    </w:p>
    <w:p w14:paraId="779737C4" w14:textId="77777777" w:rsidR="0069671E" w:rsidRDefault="0069671E" w:rsidP="0069671E">
      <w:pPr>
        <w:pStyle w:val="Heading1"/>
      </w:pPr>
      <w:bookmarkStart w:id="9" w:name="_Toc408820675"/>
      <w:r>
        <w:lastRenderedPageBreak/>
        <w:t>Heimildir</w:t>
      </w:r>
      <w:bookmarkEnd w:id="9"/>
    </w:p>
    <w:p w14:paraId="7F43438C" w14:textId="77777777" w:rsidR="0069671E" w:rsidRPr="0069671E" w:rsidRDefault="0069671E" w:rsidP="0069671E">
      <w:r>
        <w:t>Hér setjum við inn krækjur á slóðir sem við nýttum okkur í verkefninu</w:t>
      </w:r>
    </w:p>
    <w:sectPr w:rsidR="0069671E" w:rsidRPr="0069671E">
      <w:headerReference w:type="default" r:id="rId13"/>
      <w:footerReference w:type="default" r:id="rId14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12EA3A7" w14:textId="77777777" w:rsidR="004003DB" w:rsidRDefault="004003DB" w:rsidP="00916273">
      <w:pPr>
        <w:spacing w:after="0" w:line="240" w:lineRule="auto"/>
      </w:pPr>
      <w:r>
        <w:separator/>
      </w:r>
    </w:p>
  </w:endnote>
  <w:endnote w:type="continuationSeparator" w:id="0">
    <w:p w14:paraId="07EB060D" w14:textId="77777777" w:rsidR="004003DB" w:rsidRDefault="004003DB" w:rsidP="009162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10142DD" w14:textId="77777777" w:rsidR="00916273" w:rsidRDefault="00C56E07">
    <w:pPr>
      <w:pStyle w:val="Footer"/>
    </w:pPr>
    <w:r>
      <w:t>Ingólfur og Ari</w:t>
    </w:r>
    <w:r w:rsidR="00916273">
      <w:ptab w:relativeTo="margin" w:alignment="center" w:leader="none"/>
    </w:r>
    <w:r w:rsidR="00916273">
      <w:t>Tækniskólinn Reykjavík</w:t>
    </w:r>
    <w:r w:rsidR="00916273">
      <w:ptab w:relativeTo="margin" w:alignment="right" w:leader="none"/>
    </w:r>
    <w:r w:rsidR="00916273">
      <w:t>ROB2B3U</w: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3F36EC8" w14:textId="77777777" w:rsidR="004003DB" w:rsidRDefault="004003DB" w:rsidP="00916273">
      <w:pPr>
        <w:spacing w:after="0" w:line="240" w:lineRule="auto"/>
      </w:pPr>
      <w:r>
        <w:separator/>
      </w:r>
    </w:p>
  </w:footnote>
  <w:footnote w:type="continuationSeparator" w:id="0">
    <w:p w14:paraId="442F7B7D" w14:textId="77777777" w:rsidR="004003DB" w:rsidRDefault="004003DB" w:rsidP="0091627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989C59" w14:textId="77777777" w:rsidR="00916273" w:rsidRDefault="00916273">
    <w:pPr>
      <w:pStyle w:val="Header"/>
    </w:pPr>
    <w:r>
      <w:rPr>
        <w:noProof/>
        <w:lang w:val="en-GB" w:eastAsia="en-GB"/>
      </w:rPr>
      <w:drawing>
        <wp:inline distT="0" distB="0" distL="0" distR="0" wp14:anchorId="389FED39" wp14:editId="6A5C62CB">
          <wp:extent cx="2343150" cy="561975"/>
          <wp:effectExtent l="0" t="0" r="0" b="9525"/>
          <wp:docPr id="1" name="Mynd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site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343150" cy="5619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C0F02EC"/>
    <w:multiLevelType w:val="hybridMultilevel"/>
    <w:tmpl w:val="91AE4140"/>
    <w:lvl w:ilvl="0" w:tplc="040F000F">
      <w:start w:val="1"/>
      <w:numFmt w:val="decimal"/>
      <w:lvlText w:val="%1."/>
      <w:lvlJc w:val="left"/>
      <w:pPr>
        <w:ind w:left="720" w:hanging="360"/>
      </w:pPr>
    </w:lvl>
    <w:lvl w:ilvl="1" w:tplc="040F0019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C5B4E02"/>
    <w:multiLevelType w:val="hybridMultilevel"/>
    <w:tmpl w:val="ABA41D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2920F95"/>
    <w:multiLevelType w:val="hybridMultilevel"/>
    <w:tmpl w:val="CF544D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9EB6FDD"/>
    <w:multiLevelType w:val="hybridMultilevel"/>
    <w:tmpl w:val="99FA9A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2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6273"/>
    <w:rsid w:val="000B01FB"/>
    <w:rsid w:val="0029722C"/>
    <w:rsid w:val="002D1B3E"/>
    <w:rsid w:val="002E4005"/>
    <w:rsid w:val="00356DD6"/>
    <w:rsid w:val="003D3D1D"/>
    <w:rsid w:val="004003DB"/>
    <w:rsid w:val="004525DD"/>
    <w:rsid w:val="005A6917"/>
    <w:rsid w:val="005E250A"/>
    <w:rsid w:val="0069671E"/>
    <w:rsid w:val="006B022D"/>
    <w:rsid w:val="0081694A"/>
    <w:rsid w:val="00871359"/>
    <w:rsid w:val="008E4E12"/>
    <w:rsid w:val="00916273"/>
    <w:rsid w:val="00A33928"/>
    <w:rsid w:val="00B61A31"/>
    <w:rsid w:val="00BD72AB"/>
    <w:rsid w:val="00C0735A"/>
    <w:rsid w:val="00C17533"/>
    <w:rsid w:val="00C448DA"/>
    <w:rsid w:val="00C56E07"/>
    <w:rsid w:val="00D41438"/>
    <w:rsid w:val="00E015FC"/>
    <w:rsid w:val="00E22B9E"/>
    <w:rsid w:val="00E2687E"/>
    <w:rsid w:val="00E600B2"/>
    <w:rsid w:val="00ED1A3E"/>
    <w:rsid w:val="00EE6907"/>
    <w:rsid w:val="00F10E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s-I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  <w14:docId w14:val="4065D0D4"/>
  <w15:chartTrackingRefBased/>
  <w15:docId w15:val="{74A1FA9F-1D4E-40A2-9192-DCEE56D8C1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s-I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1627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1627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91627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1627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91627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16273"/>
  </w:style>
  <w:style w:type="paragraph" w:styleId="Footer">
    <w:name w:val="footer"/>
    <w:basedOn w:val="Normal"/>
    <w:link w:val="FooterChar"/>
    <w:uiPriority w:val="99"/>
    <w:unhideWhenUsed/>
    <w:rsid w:val="0091627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16273"/>
  </w:style>
  <w:style w:type="paragraph" w:styleId="ListParagraph">
    <w:name w:val="List Paragraph"/>
    <w:basedOn w:val="Normal"/>
    <w:uiPriority w:val="34"/>
    <w:qFormat/>
    <w:rsid w:val="00916273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8E4E12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8E4E1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E4E12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2687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2687E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3.emf"/><Relationship Id="rId12" Type="http://schemas.openxmlformats.org/officeDocument/2006/relationships/package" Target="embeddings/Microsoft_Visio_Drawing222.vsdx"/><Relationship Id="rId13" Type="http://schemas.openxmlformats.org/officeDocument/2006/relationships/header" Target="header1.xml"/><Relationship Id="rId14" Type="http://schemas.openxmlformats.org/officeDocument/2006/relationships/footer" Target="footer1.xml"/><Relationship Id="rId15" Type="http://schemas.openxmlformats.org/officeDocument/2006/relationships/fontTable" Target="fontTable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jpeg"/><Relationship Id="rId9" Type="http://schemas.openxmlformats.org/officeDocument/2006/relationships/image" Target="media/image2.emf"/><Relationship Id="rId10" Type="http://schemas.openxmlformats.org/officeDocument/2006/relationships/package" Target="embeddings/Microsoft_Visio_Drawing111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þ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7FF2D66-DA90-2F4C-A028-663E9A75F6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</TotalTime>
  <Pages>9</Pages>
  <Words>375</Words>
  <Characters>2142</Characters>
  <Application>Microsoft Macintosh Word</Application>
  <DocSecurity>0</DocSecurity>
  <Lines>17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ækniskólinn</Company>
  <LinksUpToDate>false</LinksUpToDate>
  <CharactersWithSpaces>25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iríkur Benediktsson</dc:creator>
  <cp:keywords/>
  <dc:description/>
  <cp:lastModifiedBy>Ingólfur Sigurbjörnsson</cp:lastModifiedBy>
  <cp:revision>11</cp:revision>
  <cp:lastPrinted>2015-09-11T08:47:00Z</cp:lastPrinted>
  <dcterms:created xsi:type="dcterms:W3CDTF">2015-01-12T10:22:00Z</dcterms:created>
  <dcterms:modified xsi:type="dcterms:W3CDTF">2017-09-25T15:03:00Z</dcterms:modified>
</cp:coreProperties>
</file>